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5267880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r>
        <w:t>””</w:t>
      </w:r>
      <w:r>
        <w:rPr>
          <w:rFonts w:hint="eastAsia"/>
        </w:rPr>
        <w:t>和</w:t>
      </w:r>
      <w:r>
        <w:t>’’</w:t>
      </w:r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762053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014AA9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  <w:vAlign w:val="center"/>
          </w:tcPr>
          <w:p w:rsidR="00760AF5" w:rsidRPr="00381679" w:rsidRDefault="00381679" w:rsidP="00014AA9">
            <w:pPr>
              <w:jc w:val="center"/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</w:t>
            </w:r>
            <w:bookmarkStart w:id="0" w:name="_GoBack"/>
            <w:bookmarkEnd w:id="0"/>
            <w:r>
              <w:rPr>
                <w:rFonts w:hint="eastAsia"/>
              </w:rPr>
              <w:t>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  <w:r w:rsidR="00041B54">
              <w:rPr>
                <w:rFonts w:hint="eastAsia"/>
              </w:rPr>
              <w:t>s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lastRenderedPageBreak/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lastRenderedPageBreak/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0667E9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354A" w:rsidRDefault="0074354A" w:rsidP="00AD2BCA">
      <w:r>
        <w:separator/>
      </w:r>
    </w:p>
  </w:endnote>
  <w:endnote w:type="continuationSeparator" w:id="0">
    <w:p w:rsidR="0074354A" w:rsidRDefault="0074354A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354A" w:rsidRDefault="0074354A" w:rsidP="00AD2BCA">
      <w:r>
        <w:separator/>
      </w:r>
    </w:p>
  </w:footnote>
  <w:footnote w:type="continuationSeparator" w:id="0">
    <w:p w:rsidR="0074354A" w:rsidRDefault="0074354A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AA9"/>
    <w:rsid w:val="00014FBB"/>
    <w:rsid w:val="000202EA"/>
    <w:rsid w:val="0002280D"/>
    <w:rsid w:val="00024B0D"/>
    <w:rsid w:val="000406DF"/>
    <w:rsid w:val="00041B06"/>
    <w:rsid w:val="00041B54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7E9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01039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354A"/>
    <w:rsid w:val="00746EED"/>
    <w:rsid w:val="007549F6"/>
    <w:rsid w:val="0075522E"/>
    <w:rsid w:val="0075634A"/>
    <w:rsid w:val="0075662E"/>
    <w:rsid w:val="007608B0"/>
    <w:rsid w:val="00760AF5"/>
    <w:rsid w:val="00762053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4DE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3C7763-4109-467A-8B7D-95DB4EF74E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0</TotalTime>
  <Pages>21</Pages>
  <Words>3795</Words>
  <Characters>21634</Characters>
  <Application>Microsoft Office Word</Application>
  <DocSecurity>0</DocSecurity>
  <Lines>180</Lines>
  <Paragraphs>50</Paragraphs>
  <ScaleCrop>false</ScaleCrop>
  <Company/>
  <LinksUpToDate>false</LinksUpToDate>
  <CharactersWithSpaces>253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72</cp:revision>
  <dcterms:created xsi:type="dcterms:W3CDTF">2014-09-29T01:34:00Z</dcterms:created>
  <dcterms:modified xsi:type="dcterms:W3CDTF">2015-06-08T03:25:00Z</dcterms:modified>
</cp:coreProperties>
</file>